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5BC567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A34C66">
        <w:rPr>
          <w:rStyle w:val="fontstyle01"/>
          <w:rFonts w:ascii="Times New Roman" w:hAnsi="Times New Roman" w:cs="Times New Roman"/>
        </w:rPr>
        <w:t>Міністерство освіти і науки України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Національний технічний університет України «Київський політехнічний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інститут імені Ігоря Сікорського"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Факультет інформатики та обчислювальної техніки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Кафедра інформатики та програмної інженерії</w:t>
      </w:r>
    </w:p>
    <w:p w14:paraId="50B0EE43" w14:textId="1ECE0BB1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Звіт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 xml:space="preserve">з лабораторної роботи № </w:t>
      </w:r>
      <w:r w:rsidRPr="00A34C66">
        <w:rPr>
          <w:rStyle w:val="fontstyle01"/>
          <w:rFonts w:ascii="Times New Roman" w:hAnsi="Times New Roman" w:cs="Times New Roman"/>
        </w:rPr>
        <w:t>2</w:t>
      </w:r>
      <w:r w:rsidRPr="00A34C66">
        <w:rPr>
          <w:rStyle w:val="fontstyle01"/>
          <w:rFonts w:ascii="Times New Roman" w:hAnsi="Times New Roman" w:cs="Times New Roman"/>
        </w:rPr>
        <w:t xml:space="preserve"> з дисципліни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«Алгоритми та структури даних-1.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Основи алгоритмізації»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«Дослідження алгоритмів</w:t>
      </w:r>
      <w:r w:rsidRPr="00A34C66">
        <w:rPr>
          <w:rStyle w:val="fontstyle01"/>
          <w:rFonts w:ascii="Times New Roman" w:hAnsi="Times New Roman" w:cs="Times New Roman"/>
        </w:rPr>
        <w:t xml:space="preserve"> розгалуження</w:t>
      </w:r>
      <w:r w:rsidRPr="00A34C66">
        <w:rPr>
          <w:rStyle w:val="fontstyle01"/>
          <w:rFonts w:ascii="Times New Roman" w:hAnsi="Times New Roman" w:cs="Times New Roman"/>
        </w:rPr>
        <w:t>»</w:t>
      </w:r>
    </w:p>
    <w:p w14:paraId="2EB16545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Варіант__16__</w:t>
      </w:r>
    </w:p>
    <w:p w14:paraId="6686D53E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5DAF88CF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32204C82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Виконав студент __ІП-15,_Куманецька_Ірина_Вікторівна___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A34C66">
        <w:rPr>
          <w:rStyle w:val="fontstyle01"/>
          <w:rFonts w:ascii="Times New Roman" w:hAnsi="Times New Roman" w:cs="Times New Roman"/>
        </w:rPr>
        <w:t>Перевірив ____________________________________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1C23F2DE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2A28E7BF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E4F4D98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360BDCC" w14:textId="77777777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15E256E" w14:textId="2FE9E3C1" w:rsidR="00A34C66" w:rsidRPr="00A34C66" w:rsidRDefault="00A34C66" w:rsidP="00A34C6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A34C66">
        <w:rPr>
          <w:rStyle w:val="fontstyle01"/>
          <w:rFonts w:ascii="Times New Roman" w:hAnsi="Times New Roman" w:cs="Times New Roman"/>
        </w:rPr>
        <w:t>Київ 2021</w:t>
      </w:r>
    </w:p>
    <w:p w14:paraId="6BD89B9E" w14:textId="6FAE48DC" w:rsidR="00A34C66" w:rsidRPr="00A34C66" w:rsidRDefault="00A34C66" w:rsidP="00904CA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A34C66">
        <w:rPr>
          <w:rStyle w:val="fontstyle01"/>
          <w:rFonts w:ascii="Times New Roman" w:hAnsi="Times New Roman" w:cs="Times New Roman"/>
          <w:b/>
          <w:bCs/>
        </w:rPr>
        <w:lastRenderedPageBreak/>
        <w:t xml:space="preserve">Лабораторна робота </w:t>
      </w:r>
      <w:r w:rsidR="00404C67">
        <w:rPr>
          <w:rStyle w:val="fontstyle01"/>
          <w:rFonts w:ascii="Times New Roman" w:hAnsi="Times New Roman" w:cs="Times New Roman"/>
          <w:b/>
          <w:bCs/>
        </w:rPr>
        <w:t>2</w:t>
      </w:r>
    </w:p>
    <w:p w14:paraId="6FD6F1CF" w14:textId="2A04AE08" w:rsidR="00A34C66" w:rsidRPr="00A34C66" w:rsidRDefault="00A34C66" w:rsidP="00904CA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A34C66">
        <w:rPr>
          <w:rStyle w:val="fontstyle01"/>
          <w:rFonts w:ascii="Times New Roman" w:hAnsi="Times New Roman" w:cs="Times New Roman"/>
          <w:b/>
          <w:bCs/>
        </w:rPr>
        <w:t>Дослідження алгоритмів</w:t>
      </w:r>
      <w:r w:rsidRPr="00A34C66">
        <w:rPr>
          <w:rStyle w:val="fontstyle01"/>
          <w:rFonts w:ascii="Times New Roman" w:hAnsi="Times New Roman" w:cs="Times New Roman"/>
          <w:b/>
          <w:bCs/>
        </w:rPr>
        <w:t xml:space="preserve"> розгалуження</w:t>
      </w:r>
    </w:p>
    <w:p w14:paraId="24078451" w14:textId="3D7272C6" w:rsidR="00A34C66" w:rsidRPr="00A34C66" w:rsidRDefault="00A34C66" w:rsidP="00904CA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</w:rPr>
      </w:pPr>
      <w:r w:rsidRPr="00A34C66">
        <w:rPr>
          <w:rStyle w:val="fontstyle01"/>
          <w:rFonts w:ascii="Times New Roman" w:hAnsi="Times New Roman" w:cs="Times New Roman"/>
          <w:b/>
          <w:bCs/>
        </w:rPr>
        <w:t>Мета</w:t>
      </w:r>
      <w:r w:rsidRPr="00A34C66">
        <w:rPr>
          <w:rStyle w:val="fontstyle01"/>
          <w:rFonts w:ascii="Times New Roman" w:hAnsi="Times New Roman" w:cs="Times New Roman"/>
        </w:rPr>
        <w:t xml:space="preserve"> –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дослідити подання керувальної дії чергування у вигляді умовної та альтернативної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форм та набути практичних навичок їх використання під час складання програмних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специфікацій.</w:t>
      </w:r>
    </w:p>
    <w:p w14:paraId="4F6BE37A" w14:textId="77777777" w:rsidR="00A34C66" w:rsidRPr="00A34C66" w:rsidRDefault="00A34C66" w:rsidP="00904CA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A34C66">
        <w:rPr>
          <w:rStyle w:val="fontstyle01"/>
          <w:rFonts w:ascii="Times New Roman" w:hAnsi="Times New Roman" w:cs="Times New Roman"/>
          <w:b/>
          <w:bCs/>
        </w:rPr>
        <w:t>Індивідуальне завдання</w:t>
      </w:r>
    </w:p>
    <w:p w14:paraId="7902A72B" w14:textId="77777777" w:rsidR="00A34C66" w:rsidRPr="00A34C66" w:rsidRDefault="00A34C66" w:rsidP="00904CA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A34C66">
        <w:rPr>
          <w:rStyle w:val="fontstyle01"/>
          <w:rFonts w:ascii="Times New Roman" w:hAnsi="Times New Roman" w:cs="Times New Roman"/>
          <w:b/>
          <w:bCs/>
        </w:rPr>
        <w:t>Варіант 16</w:t>
      </w:r>
    </w:p>
    <w:p w14:paraId="75D41361" w14:textId="77777777" w:rsidR="00A34C66" w:rsidRPr="00A34C66" w:rsidRDefault="00A34C66" w:rsidP="00904CA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A34C66">
        <w:rPr>
          <w:rStyle w:val="fontstyle01"/>
          <w:rFonts w:ascii="Times New Roman" w:hAnsi="Times New Roman" w:cs="Times New Roman"/>
          <w:b/>
          <w:bCs/>
        </w:rPr>
        <w:t>Постановка задачі</w:t>
      </w:r>
    </w:p>
    <w:p w14:paraId="49846BD7" w14:textId="3A57E80A" w:rsidR="00054AC0" w:rsidRDefault="007E2050" w:rsidP="00904CA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вірити, чи є  максимальна сторона першого прямокутника </w:t>
      </w:r>
      <w:r w:rsidR="00404C67">
        <w:rPr>
          <w:rFonts w:ascii="Times New Roman" w:hAnsi="Times New Roman" w:cs="Times New Roman"/>
          <w:sz w:val="28"/>
          <w:szCs w:val="28"/>
        </w:rPr>
        <w:t>менш</w:t>
      </w:r>
      <w:r>
        <w:rPr>
          <w:rFonts w:ascii="Times New Roman" w:hAnsi="Times New Roman" w:cs="Times New Roman"/>
          <w:sz w:val="28"/>
          <w:szCs w:val="28"/>
        </w:rPr>
        <w:t>ою за максимальну сторону другого, і чи</w:t>
      </w:r>
      <w:r w:rsidR="00904CAA">
        <w:rPr>
          <w:rFonts w:ascii="Times New Roman" w:hAnsi="Times New Roman" w:cs="Times New Roman"/>
          <w:sz w:val="28"/>
          <w:szCs w:val="28"/>
        </w:rPr>
        <w:t xml:space="preserve"> є м</w:t>
      </w:r>
      <w:r w:rsidR="00404C67">
        <w:rPr>
          <w:rFonts w:ascii="Times New Roman" w:hAnsi="Times New Roman" w:cs="Times New Roman"/>
          <w:sz w:val="28"/>
          <w:szCs w:val="28"/>
        </w:rPr>
        <w:t>інімальна</w:t>
      </w:r>
      <w:r w:rsidR="00904CAA">
        <w:rPr>
          <w:rFonts w:ascii="Times New Roman" w:hAnsi="Times New Roman" w:cs="Times New Roman"/>
          <w:sz w:val="28"/>
          <w:szCs w:val="28"/>
        </w:rPr>
        <w:t xml:space="preserve"> сторона першого </w:t>
      </w:r>
      <w:r w:rsidR="00404C67">
        <w:rPr>
          <w:rFonts w:ascii="Times New Roman" w:hAnsi="Times New Roman" w:cs="Times New Roman"/>
          <w:sz w:val="28"/>
          <w:szCs w:val="28"/>
        </w:rPr>
        <w:t>меншою</w:t>
      </w:r>
      <w:r w:rsidR="00904CAA">
        <w:rPr>
          <w:rFonts w:ascii="Times New Roman" w:hAnsi="Times New Roman" w:cs="Times New Roman"/>
          <w:sz w:val="28"/>
          <w:szCs w:val="28"/>
        </w:rPr>
        <w:t xml:space="preserve"> за м</w:t>
      </w:r>
      <w:r w:rsidR="00404C67">
        <w:rPr>
          <w:rFonts w:ascii="Times New Roman" w:hAnsi="Times New Roman" w:cs="Times New Roman"/>
          <w:sz w:val="28"/>
          <w:szCs w:val="28"/>
        </w:rPr>
        <w:t>інімальну</w:t>
      </w:r>
      <w:r w:rsidR="00904CAA">
        <w:rPr>
          <w:rFonts w:ascii="Times New Roman" w:hAnsi="Times New Roman" w:cs="Times New Roman"/>
          <w:sz w:val="28"/>
          <w:szCs w:val="28"/>
        </w:rPr>
        <w:t xml:space="preserve"> сторону другого. </w:t>
      </w:r>
      <w:r w:rsidR="00347B2F">
        <w:rPr>
          <w:rFonts w:ascii="Times New Roman" w:hAnsi="Times New Roman" w:cs="Times New Roman"/>
          <w:sz w:val="28"/>
          <w:szCs w:val="28"/>
        </w:rPr>
        <w:t>В залежності від виконання умови буде виведено відповідний результат.</w:t>
      </w:r>
    </w:p>
    <w:p w14:paraId="34CB3FE0" w14:textId="77777777" w:rsidR="00404C67" w:rsidRPr="00EB5A77" w:rsidRDefault="00404C67" w:rsidP="00404C67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Побудова математичної моделі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56"/>
        <w:gridCol w:w="1842"/>
        <w:gridCol w:w="1276"/>
        <w:gridCol w:w="3305"/>
      </w:tblGrid>
      <w:tr w:rsidR="00404C67" w:rsidRPr="00EB5A77" w14:paraId="6E6C879F" w14:textId="77777777" w:rsidTr="00882D07">
        <w:tc>
          <w:tcPr>
            <w:tcW w:w="3256" w:type="dxa"/>
            <w:shd w:val="clear" w:color="auto" w:fill="D0CECE" w:themeFill="background2" w:themeFillShade="E6"/>
          </w:tcPr>
          <w:p w14:paraId="745E4AFD" w14:textId="77777777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Змінна</w:t>
            </w:r>
          </w:p>
        </w:tc>
        <w:tc>
          <w:tcPr>
            <w:tcW w:w="1842" w:type="dxa"/>
            <w:shd w:val="clear" w:color="auto" w:fill="D0CECE" w:themeFill="background2" w:themeFillShade="E6"/>
          </w:tcPr>
          <w:p w14:paraId="606FCB36" w14:textId="77777777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14:paraId="3BD3C7D6" w14:textId="77777777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Ім'я</w:t>
            </w:r>
          </w:p>
        </w:tc>
        <w:tc>
          <w:tcPr>
            <w:tcW w:w="3305" w:type="dxa"/>
            <w:shd w:val="clear" w:color="auto" w:fill="D0CECE" w:themeFill="background2" w:themeFillShade="E6"/>
          </w:tcPr>
          <w:p w14:paraId="46A621D3" w14:textId="77777777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Призначення</w:t>
            </w:r>
          </w:p>
        </w:tc>
      </w:tr>
      <w:tr w:rsidR="00404C67" w:rsidRPr="00EB5A77" w14:paraId="086241C2" w14:textId="77777777" w:rsidTr="00882D07">
        <w:tc>
          <w:tcPr>
            <w:tcW w:w="3256" w:type="dxa"/>
          </w:tcPr>
          <w:p w14:paraId="549BD526" w14:textId="1D678020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Перша сторона першого прямокутника</w:t>
            </w:r>
          </w:p>
        </w:tc>
        <w:tc>
          <w:tcPr>
            <w:tcW w:w="1842" w:type="dxa"/>
          </w:tcPr>
          <w:p w14:paraId="794CEC57" w14:textId="77777777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1713C822" w14:textId="3C81D79C" w:rsidR="00404C67" w:rsidRPr="00882D07" w:rsidRDefault="00882D07" w:rsidP="00404C6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a</w:t>
            </w:r>
          </w:p>
        </w:tc>
        <w:tc>
          <w:tcPr>
            <w:tcW w:w="3305" w:type="dxa"/>
          </w:tcPr>
          <w:p w14:paraId="6CF18402" w14:textId="03E86D89" w:rsidR="00404C67" w:rsidRPr="00882D07" w:rsidRDefault="00882D07" w:rsidP="00404C6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882D07">
              <w:rPr>
                <w:rStyle w:val="fontstyle01"/>
                <w:rFonts w:ascii="Times New Roman" w:hAnsi="Times New Roman" w:cs="Times New Roman"/>
              </w:rPr>
              <w:t>Вхідні дані</w:t>
            </w:r>
          </w:p>
        </w:tc>
      </w:tr>
      <w:tr w:rsidR="00404C67" w:rsidRPr="00EB5A77" w14:paraId="016B680E" w14:textId="77777777" w:rsidTr="00882D07">
        <w:tc>
          <w:tcPr>
            <w:tcW w:w="3256" w:type="dxa"/>
          </w:tcPr>
          <w:p w14:paraId="3C815ADC" w14:textId="65C7006D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 xml:space="preserve">Друга сторона першого </w:t>
            </w:r>
            <w:r w:rsidR="00882D07">
              <w:rPr>
                <w:rStyle w:val="fontstyle01"/>
              </w:rPr>
              <w:t>прямо</w:t>
            </w:r>
            <w:r>
              <w:rPr>
                <w:rStyle w:val="fontstyle01"/>
              </w:rPr>
              <w:t>кутника</w:t>
            </w:r>
          </w:p>
        </w:tc>
        <w:tc>
          <w:tcPr>
            <w:tcW w:w="1842" w:type="dxa"/>
          </w:tcPr>
          <w:p w14:paraId="49878A48" w14:textId="77777777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6FD0B642" w14:textId="50B788B7" w:rsidR="00404C67" w:rsidRPr="00EB5A77" w:rsidRDefault="00882D07" w:rsidP="00404C6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b</w:t>
            </w:r>
          </w:p>
        </w:tc>
        <w:tc>
          <w:tcPr>
            <w:tcW w:w="3305" w:type="dxa"/>
          </w:tcPr>
          <w:p w14:paraId="34ECF478" w14:textId="73AF0D0E" w:rsidR="00404C67" w:rsidRPr="00882D07" w:rsidRDefault="00882D07" w:rsidP="00404C6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882D07">
              <w:rPr>
                <w:rStyle w:val="fontstyle01"/>
                <w:rFonts w:ascii="Times New Roman" w:hAnsi="Times New Roman" w:cs="Times New Roman"/>
              </w:rPr>
              <w:t>Вхідні дані</w:t>
            </w:r>
          </w:p>
        </w:tc>
      </w:tr>
      <w:tr w:rsidR="00404C67" w:rsidRPr="00EB5A77" w14:paraId="5606C0B0" w14:textId="77777777" w:rsidTr="00882D07">
        <w:tc>
          <w:tcPr>
            <w:tcW w:w="3256" w:type="dxa"/>
          </w:tcPr>
          <w:p w14:paraId="10838701" w14:textId="1CBC45FF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 xml:space="preserve">Перша сторона </w:t>
            </w:r>
            <w:r w:rsidR="00882D07">
              <w:rPr>
                <w:rStyle w:val="fontstyle01"/>
              </w:rPr>
              <w:t>другого</w:t>
            </w:r>
            <w:r>
              <w:rPr>
                <w:rStyle w:val="fontstyle01"/>
              </w:rPr>
              <w:t xml:space="preserve"> прямокутника</w:t>
            </w:r>
          </w:p>
        </w:tc>
        <w:tc>
          <w:tcPr>
            <w:tcW w:w="1842" w:type="dxa"/>
          </w:tcPr>
          <w:p w14:paraId="20DEE165" w14:textId="4875B641" w:rsidR="00404C67" w:rsidRPr="00EB5A7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2179AF3B" w14:textId="12E5729D" w:rsidR="00404C67" w:rsidRPr="00EB5A77" w:rsidRDefault="00882D07" w:rsidP="00404C6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c</w:t>
            </w:r>
          </w:p>
        </w:tc>
        <w:tc>
          <w:tcPr>
            <w:tcW w:w="3305" w:type="dxa"/>
          </w:tcPr>
          <w:p w14:paraId="544429DC" w14:textId="425C291A" w:rsidR="00404C67" w:rsidRPr="00882D07" w:rsidRDefault="00882D07" w:rsidP="00404C6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882D07">
              <w:rPr>
                <w:rStyle w:val="fontstyle01"/>
                <w:rFonts w:ascii="Times New Roman" w:hAnsi="Times New Roman" w:cs="Times New Roman"/>
              </w:rPr>
              <w:t>Вхідні дні</w:t>
            </w:r>
          </w:p>
        </w:tc>
      </w:tr>
      <w:tr w:rsidR="00404C67" w:rsidRPr="00EB5A77" w14:paraId="3A441B21" w14:textId="77777777" w:rsidTr="00882D07">
        <w:tc>
          <w:tcPr>
            <w:tcW w:w="3256" w:type="dxa"/>
          </w:tcPr>
          <w:p w14:paraId="71979DEC" w14:textId="7EE36E24" w:rsidR="00404C6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 xml:space="preserve">Друга сторона </w:t>
            </w:r>
            <w:r w:rsidR="00882D07">
              <w:rPr>
                <w:rStyle w:val="fontstyle01"/>
              </w:rPr>
              <w:t>другого прямо</w:t>
            </w:r>
            <w:r>
              <w:rPr>
                <w:rStyle w:val="fontstyle01"/>
              </w:rPr>
              <w:t>кутника</w:t>
            </w:r>
          </w:p>
        </w:tc>
        <w:tc>
          <w:tcPr>
            <w:tcW w:w="1842" w:type="dxa"/>
          </w:tcPr>
          <w:p w14:paraId="60924A76" w14:textId="3E73081D" w:rsidR="00404C67" w:rsidRDefault="00404C6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673F8813" w14:textId="20CBAC0D" w:rsidR="00404C67" w:rsidRDefault="00882D07" w:rsidP="00404C6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d</w:t>
            </w:r>
          </w:p>
        </w:tc>
        <w:tc>
          <w:tcPr>
            <w:tcW w:w="3305" w:type="dxa"/>
          </w:tcPr>
          <w:p w14:paraId="0B5440BC" w14:textId="6F8734AC" w:rsidR="00404C67" w:rsidRPr="00882D07" w:rsidRDefault="00882D07" w:rsidP="00404C6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882D07">
              <w:rPr>
                <w:rStyle w:val="fontstyle01"/>
                <w:rFonts w:ascii="Times New Roman" w:hAnsi="Times New Roman" w:cs="Times New Roman"/>
              </w:rPr>
              <w:t>Вхідні дані</w:t>
            </w:r>
          </w:p>
        </w:tc>
      </w:tr>
      <w:tr w:rsidR="00882D07" w:rsidRPr="00EB5A77" w14:paraId="4FB85B6B" w14:textId="77777777" w:rsidTr="00882D07">
        <w:tc>
          <w:tcPr>
            <w:tcW w:w="3256" w:type="dxa"/>
          </w:tcPr>
          <w:p w14:paraId="3218276E" w14:textId="5B5173E7" w:rsidR="00882D07" w:rsidRDefault="00882D0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Більша сторона першого прямокутника</w:t>
            </w:r>
          </w:p>
        </w:tc>
        <w:tc>
          <w:tcPr>
            <w:tcW w:w="1842" w:type="dxa"/>
          </w:tcPr>
          <w:p w14:paraId="63AD7662" w14:textId="1F954FA0" w:rsidR="00882D07" w:rsidRPr="00E57AAE" w:rsidRDefault="00E57AAE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10A37C20" w14:textId="60DDED26" w:rsidR="00882D07" w:rsidRPr="00882D07" w:rsidRDefault="00882D07" w:rsidP="00404C6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max_1</w:t>
            </w:r>
          </w:p>
        </w:tc>
        <w:tc>
          <w:tcPr>
            <w:tcW w:w="3305" w:type="dxa"/>
          </w:tcPr>
          <w:p w14:paraId="6ADD8807" w14:textId="08775804" w:rsidR="00882D07" w:rsidRPr="00882D07" w:rsidRDefault="00E57AAE" w:rsidP="00404C6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882D07" w:rsidRPr="00EB5A77" w14:paraId="7B218AEA" w14:textId="77777777" w:rsidTr="00882D07">
        <w:tc>
          <w:tcPr>
            <w:tcW w:w="3256" w:type="dxa"/>
          </w:tcPr>
          <w:p w14:paraId="694ACED2" w14:textId="7798476A" w:rsidR="00882D07" w:rsidRDefault="00882D07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lastRenderedPageBreak/>
              <w:t>Менша сторона першого прямокутника</w:t>
            </w:r>
          </w:p>
        </w:tc>
        <w:tc>
          <w:tcPr>
            <w:tcW w:w="1842" w:type="dxa"/>
          </w:tcPr>
          <w:p w14:paraId="75ED2D98" w14:textId="26CFE70F" w:rsidR="00882D07" w:rsidRDefault="00E57AAE" w:rsidP="00404C6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26FB2239" w14:textId="6F006E78" w:rsidR="00882D07" w:rsidRDefault="00882D07" w:rsidP="00404C6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min_1</w:t>
            </w:r>
          </w:p>
        </w:tc>
        <w:tc>
          <w:tcPr>
            <w:tcW w:w="3305" w:type="dxa"/>
          </w:tcPr>
          <w:p w14:paraId="0B5C9DE2" w14:textId="3B174A68" w:rsidR="00882D07" w:rsidRPr="00882D07" w:rsidRDefault="00E57AAE" w:rsidP="00404C6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882D07" w:rsidRPr="00EB5A77" w14:paraId="402AB2C9" w14:textId="77777777" w:rsidTr="00882D07">
        <w:tc>
          <w:tcPr>
            <w:tcW w:w="3256" w:type="dxa"/>
          </w:tcPr>
          <w:p w14:paraId="156487C8" w14:textId="100751C7" w:rsidR="00882D07" w:rsidRDefault="00882D07" w:rsidP="00882D0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 xml:space="preserve">Більша сторона </w:t>
            </w:r>
            <w:r>
              <w:rPr>
                <w:rStyle w:val="fontstyle01"/>
              </w:rPr>
              <w:t>другого</w:t>
            </w:r>
            <w:r>
              <w:rPr>
                <w:rStyle w:val="fontstyle01"/>
              </w:rPr>
              <w:t xml:space="preserve"> прямокутника</w:t>
            </w:r>
          </w:p>
        </w:tc>
        <w:tc>
          <w:tcPr>
            <w:tcW w:w="1842" w:type="dxa"/>
          </w:tcPr>
          <w:p w14:paraId="4CB9D015" w14:textId="1967E91D" w:rsidR="00882D07" w:rsidRDefault="00E57AAE" w:rsidP="00882D0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0F7099F6" w14:textId="147267F4" w:rsidR="00882D07" w:rsidRDefault="00882D07" w:rsidP="00882D0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max_2</w:t>
            </w:r>
          </w:p>
        </w:tc>
        <w:tc>
          <w:tcPr>
            <w:tcW w:w="3305" w:type="dxa"/>
          </w:tcPr>
          <w:p w14:paraId="6DCF2E28" w14:textId="1BA481FB" w:rsidR="00882D07" w:rsidRPr="00882D07" w:rsidRDefault="00E57AAE" w:rsidP="00882D0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882D07" w:rsidRPr="00EB5A77" w14:paraId="7F6655E8" w14:textId="77777777" w:rsidTr="00882D07">
        <w:tc>
          <w:tcPr>
            <w:tcW w:w="3256" w:type="dxa"/>
          </w:tcPr>
          <w:p w14:paraId="61A562DA" w14:textId="05562C27" w:rsidR="00882D07" w:rsidRDefault="00882D07" w:rsidP="00882D0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 xml:space="preserve">Менша сторона </w:t>
            </w:r>
            <w:r>
              <w:rPr>
                <w:rStyle w:val="fontstyle01"/>
              </w:rPr>
              <w:t>другого</w:t>
            </w:r>
            <w:r>
              <w:rPr>
                <w:rStyle w:val="fontstyle01"/>
              </w:rPr>
              <w:t xml:space="preserve"> прямокутника</w:t>
            </w:r>
          </w:p>
        </w:tc>
        <w:tc>
          <w:tcPr>
            <w:tcW w:w="1842" w:type="dxa"/>
          </w:tcPr>
          <w:p w14:paraId="20CE2D7F" w14:textId="366BDAD7" w:rsidR="00882D07" w:rsidRDefault="00E57AAE" w:rsidP="00882D07">
            <w:pPr>
              <w:spacing w:line="360" w:lineRule="auto"/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20B434FC" w14:textId="288B27F8" w:rsidR="00882D07" w:rsidRDefault="00882D07" w:rsidP="00882D07">
            <w:pPr>
              <w:spacing w:line="360" w:lineRule="auto"/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min_2</w:t>
            </w:r>
          </w:p>
        </w:tc>
        <w:tc>
          <w:tcPr>
            <w:tcW w:w="3305" w:type="dxa"/>
          </w:tcPr>
          <w:p w14:paraId="3C6164D7" w14:textId="31FC9766" w:rsidR="00882D07" w:rsidRPr="00882D07" w:rsidRDefault="00E57AAE" w:rsidP="00882D07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</w:tbl>
    <w:p w14:paraId="1961E641" w14:textId="3EC8173E" w:rsidR="00404C67" w:rsidRDefault="00E57AAE" w:rsidP="00904CA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57AAE">
        <w:rPr>
          <w:rFonts w:ascii="Times New Roman" w:hAnsi="Times New Roman" w:cs="Times New Roman"/>
          <w:sz w:val="28"/>
          <w:szCs w:val="28"/>
        </w:rPr>
        <w:t>_1</w:t>
      </w:r>
      <w:r w:rsidR="006D65DC" w:rsidRPr="006D65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начаємо</w:t>
      </w:r>
      <w:r w:rsidRPr="00E57A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 допомогою порівняння сторін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D65DC" w:rsidRPr="006D65DC">
        <w:rPr>
          <w:rFonts w:ascii="Times New Roman" w:hAnsi="Times New Roman" w:cs="Times New Roman"/>
          <w:sz w:val="28"/>
          <w:szCs w:val="28"/>
        </w:rPr>
        <w:t xml:space="preserve"> </w:t>
      </w:r>
      <w:r w:rsidR="006D65DC">
        <w:rPr>
          <w:rFonts w:ascii="Times New Roman" w:hAnsi="Times New Roman" w:cs="Times New Roman"/>
          <w:sz w:val="28"/>
          <w:szCs w:val="28"/>
        </w:rPr>
        <w:t xml:space="preserve">та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D65DC" w:rsidRPr="006D65DC">
        <w:rPr>
          <w:rFonts w:ascii="Times New Roman" w:hAnsi="Times New Roman" w:cs="Times New Roman"/>
          <w:sz w:val="28"/>
          <w:szCs w:val="28"/>
        </w:rPr>
        <w:t xml:space="preserve">, </w:t>
      </w:r>
      <w:r w:rsidR="006D65DC">
        <w:rPr>
          <w:rFonts w:ascii="Times New Roman" w:hAnsi="Times New Roman" w:cs="Times New Roman"/>
          <w:sz w:val="28"/>
          <w:szCs w:val="28"/>
        </w:rPr>
        <w:t>та</w:t>
      </w:r>
      <w:r w:rsidR="006D65DC" w:rsidRPr="00E57AAE">
        <w:rPr>
          <w:rFonts w:ascii="Times New Roman" w:hAnsi="Times New Roman" w:cs="Times New Roman"/>
          <w:sz w:val="28"/>
          <w:szCs w:val="28"/>
        </w:rPr>
        <w:t xml:space="preserve">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6D65DC" w:rsidRPr="00E57AAE">
        <w:rPr>
          <w:rFonts w:ascii="Times New Roman" w:hAnsi="Times New Roman" w:cs="Times New Roman"/>
          <w:sz w:val="28"/>
          <w:szCs w:val="28"/>
        </w:rPr>
        <w:t xml:space="preserve">_2 </w:t>
      </w:r>
      <w:r w:rsidR="006D65DC">
        <w:rPr>
          <w:rFonts w:ascii="Times New Roman" w:hAnsi="Times New Roman" w:cs="Times New Roman"/>
          <w:sz w:val="28"/>
          <w:szCs w:val="28"/>
        </w:rPr>
        <w:t xml:space="preserve">– за допомогою порівняння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D65DC">
        <w:rPr>
          <w:rFonts w:ascii="Times New Roman" w:hAnsi="Times New Roman" w:cs="Times New Roman"/>
          <w:sz w:val="28"/>
          <w:szCs w:val="28"/>
        </w:rPr>
        <w:t xml:space="preserve"> та</w:t>
      </w:r>
      <w:r w:rsidR="006D65DC" w:rsidRPr="006D65DC">
        <w:rPr>
          <w:rFonts w:ascii="Times New Roman" w:hAnsi="Times New Roman" w:cs="Times New Roman"/>
          <w:sz w:val="28"/>
          <w:szCs w:val="28"/>
        </w:rPr>
        <w:t xml:space="preserve">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6D65DC">
        <w:rPr>
          <w:rFonts w:ascii="Times New Roman" w:hAnsi="Times New Roman" w:cs="Times New Roman"/>
          <w:sz w:val="28"/>
          <w:szCs w:val="28"/>
        </w:rPr>
        <w:t>. Тод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E57AAE">
        <w:rPr>
          <w:rFonts w:ascii="Times New Roman" w:hAnsi="Times New Roman" w:cs="Times New Roman"/>
          <w:sz w:val="28"/>
          <w:szCs w:val="28"/>
        </w:rPr>
        <w:t>_1</w:t>
      </w:r>
      <w:r>
        <w:rPr>
          <w:rFonts w:ascii="Times New Roman" w:hAnsi="Times New Roman" w:cs="Times New Roman"/>
          <w:sz w:val="28"/>
          <w:szCs w:val="28"/>
        </w:rPr>
        <w:t xml:space="preserve"> та</w:t>
      </w:r>
      <w:r w:rsidRPr="00E57A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E57AAE">
        <w:rPr>
          <w:rFonts w:ascii="Times New Roman" w:hAnsi="Times New Roman" w:cs="Times New Roman"/>
          <w:sz w:val="28"/>
          <w:szCs w:val="28"/>
        </w:rPr>
        <w:t>_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D65DC">
        <w:rPr>
          <w:rFonts w:ascii="Times New Roman" w:hAnsi="Times New Roman" w:cs="Times New Roman"/>
          <w:sz w:val="28"/>
          <w:szCs w:val="28"/>
        </w:rPr>
        <w:t xml:space="preserve">визначаються як друга сторона відповідного прямокутника. Після цього порівнюємо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6D65DC" w:rsidRPr="00E57AAE">
        <w:rPr>
          <w:rFonts w:ascii="Times New Roman" w:hAnsi="Times New Roman" w:cs="Times New Roman"/>
          <w:sz w:val="28"/>
          <w:szCs w:val="28"/>
        </w:rPr>
        <w:t>_1</w:t>
      </w:r>
      <w:r w:rsidR="006D65DC">
        <w:rPr>
          <w:rFonts w:ascii="Times New Roman" w:hAnsi="Times New Roman" w:cs="Times New Roman"/>
          <w:sz w:val="28"/>
          <w:szCs w:val="28"/>
        </w:rPr>
        <w:t xml:space="preserve"> з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6D65DC" w:rsidRPr="00E57AAE">
        <w:rPr>
          <w:rFonts w:ascii="Times New Roman" w:hAnsi="Times New Roman" w:cs="Times New Roman"/>
          <w:sz w:val="28"/>
          <w:szCs w:val="28"/>
        </w:rPr>
        <w:t>_</w:t>
      </w:r>
      <w:r w:rsidR="006D65DC">
        <w:rPr>
          <w:rFonts w:ascii="Times New Roman" w:hAnsi="Times New Roman" w:cs="Times New Roman"/>
          <w:sz w:val="28"/>
          <w:szCs w:val="28"/>
        </w:rPr>
        <w:t xml:space="preserve">2 та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="006D65DC" w:rsidRPr="00E57AAE">
        <w:rPr>
          <w:rFonts w:ascii="Times New Roman" w:hAnsi="Times New Roman" w:cs="Times New Roman"/>
          <w:sz w:val="28"/>
          <w:szCs w:val="28"/>
        </w:rPr>
        <w:t>_1</w:t>
      </w:r>
      <w:r w:rsidR="006D65DC">
        <w:rPr>
          <w:rFonts w:ascii="Times New Roman" w:hAnsi="Times New Roman" w:cs="Times New Roman"/>
          <w:sz w:val="28"/>
          <w:szCs w:val="28"/>
        </w:rPr>
        <w:t xml:space="preserve"> з </w:t>
      </w:r>
      <w:r w:rsidR="006D65DC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="006D65DC" w:rsidRPr="00E57AAE">
        <w:rPr>
          <w:rFonts w:ascii="Times New Roman" w:hAnsi="Times New Roman" w:cs="Times New Roman"/>
          <w:sz w:val="28"/>
          <w:szCs w:val="28"/>
        </w:rPr>
        <w:t>_</w:t>
      </w:r>
      <w:r w:rsidR="006D65DC">
        <w:rPr>
          <w:rFonts w:ascii="Times New Roman" w:hAnsi="Times New Roman" w:cs="Times New Roman"/>
          <w:sz w:val="28"/>
          <w:szCs w:val="28"/>
        </w:rPr>
        <w:t>2.</w:t>
      </w:r>
    </w:p>
    <w:p w14:paraId="1D308835" w14:textId="6735E2F9" w:rsidR="006060EA" w:rsidRDefault="006060EA" w:rsidP="00904CAA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</w:p>
    <w:p w14:paraId="19514619" w14:textId="7D74A901" w:rsidR="006060EA" w:rsidRDefault="006060EA" w:rsidP="00904CA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7F8479BB" w14:textId="223A01EC" w:rsidR="006060EA" w:rsidRDefault="006060EA" w:rsidP="00904CA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1. Визначимо основні дії.</w:t>
      </w:r>
    </w:p>
    <w:p w14:paraId="266880D5" w14:textId="6CC22E47" w:rsidR="006060EA" w:rsidRDefault="006060EA" w:rsidP="00904CA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к 2. </w:t>
      </w:r>
      <w:bookmarkStart w:id="0" w:name="_Hlk83212595"/>
      <w:r w:rsidRPr="006060EA">
        <w:rPr>
          <w:rFonts w:ascii="Times New Roman" w:hAnsi="Times New Roman" w:cs="Times New Roman"/>
          <w:sz w:val="28"/>
          <w:szCs w:val="28"/>
        </w:rPr>
        <w:t xml:space="preserve">Деталізуємо дію знаходження </w:t>
      </w:r>
      <w:r w:rsidR="0064172E">
        <w:rPr>
          <w:rFonts w:ascii="Times New Roman" w:hAnsi="Times New Roman" w:cs="Times New Roman"/>
          <w:sz w:val="28"/>
          <w:szCs w:val="28"/>
        </w:rPr>
        <w:t>максимальних</w:t>
      </w:r>
      <w:r w:rsidR="00CB3863">
        <w:rPr>
          <w:rFonts w:ascii="Times New Roman" w:hAnsi="Times New Roman" w:cs="Times New Roman"/>
          <w:sz w:val="28"/>
          <w:szCs w:val="28"/>
        </w:rPr>
        <w:t xml:space="preserve"> та мінімальних</w:t>
      </w:r>
      <w:r w:rsidR="0064172E">
        <w:rPr>
          <w:rFonts w:ascii="Times New Roman" w:hAnsi="Times New Roman" w:cs="Times New Roman"/>
          <w:sz w:val="28"/>
          <w:szCs w:val="28"/>
        </w:rPr>
        <w:t xml:space="preserve"> сторін прямокутників.</w:t>
      </w:r>
    </w:p>
    <w:p w14:paraId="1D075739" w14:textId="2EEF9162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3. Деталізуємо дію визначення, чи можна перший прямокутник розмістити всередині другого із збереженням всіх умов</w:t>
      </w:r>
      <w:r w:rsidR="00CB3863">
        <w:rPr>
          <w:rFonts w:ascii="Times New Roman" w:hAnsi="Times New Roman" w:cs="Times New Roman"/>
          <w:sz w:val="28"/>
          <w:szCs w:val="28"/>
        </w:rPr>
        <w:t xml:space="preserve"> з використанням альтернативної форми вибору</w:t>
      </w:r>
      <w:r>
        <w:rPr>
          <w:rFonts w:ascii="Times New Roman" w:hAnsi="Times New Roman" w:cs="Times New Roman"/>
          <w:sz w:val="28"/>
          <w:szCs w:val="28"/>
        </w:rPr>
        <w:t>.</w:t>
      </w:r>
    </w:p>
    <w:bookmarkEnd w:id="0"/>
    <w:p w14:paraId="5DFB7401" w14:textId="2ED6BE6E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севдокод</w:t>
      </w:r>
    </w:p>
    <w:p w14:paraId="02900EDC" w14:textId="77777777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</w:t>
      </w:r>
    </w:p>
    <w:p w14:paraId="6B96BCD3" w14:textId="77777777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0D6DF9F" w14:textId="76B2047F" w:rsidR="0064172E" w:rsidRPr="00AA5A42" w:rsidRDefault="0064172E" w:rsidP="0064172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="00AA5A42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="00AA5A42" w:rsidRPr="00AA5A4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AA5A42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="00AA5A42" w:rsidRPr="00AA5A4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AA5A42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="00AA5A42" w:rsidRPr="00AA5A4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AA5A42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</w:p>
    <w:p w14:paraId="1E4D8FA2" w14:textId="36CC41CF" w:rsidR="0064172E" w:rsidRPr="00AA5A42" w:rsidRDefault="00AA5A42" w:rsidP="0064172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визначення максимальних сторін</w:t>
      </w:r>
    </w:p>
    <w:p w14:paraId="65016875" w14:textId="77777777" w:rsidR="009827F8" w:rsidRDefault="00AA5A42" w:rsidP="001F648F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визначення, чи можна перший прямокутник розмістити всередині другого</w:t>
      </w:r>
    </w:p>
    <w:p w14:paraId="147ECD01" w14:textId="02114C4A" w:rsidR="00AA5A42" w:rsidRPr="00AA5A42" w:rsidRDefault="00AA5A42" w:rsidP="001F648F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="001F648F">
        <w:rPr>
          <w:rFonts w:ascii="Times New Roman" w:hAnsi="Times New Roman" w:cs="Times New Roman"/>
          <w:color w:val="000000"/>
          <w:sz w:val="28"/>
          <w:szCs w:val="28"/>
        </w:rPr>
        <w:t>результату</w:t>
      </w:r>
    </w:p>
    <w:p w14:paraId="3815E7E6" w14:textId="77777777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3B6E2564" w14:textId="77777777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</w:t>
      </w:r>
    </w:p>
    <w:p w14:paraId="0B9D4812" w14:textId="77777777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4018260" w14:textId="77777777" w:rsidR="001F648F" w:rsidRPr="00CD70C1" w:rsidRDefault="001F648F" w:rsidP="00CD70C1">
      <w:pPr>
        <w:spacing w:line="360" w:lineRule="auto"/>
        <w:ind w:firstLine="170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CD70C1">
        <w:rPr>
          <w:rFonts w:ascii="Times New Roman" w:hAnsi="Times New Roman" w:cs="Times New Roman"/>
          <w:color w:val="000000"/>
          <w:sz w:val="28"/>
          <w:szCs w:val="28"/>
        </w:rPr>
        <w:t>a, b, c, d</w:t>
      </w:r>
    </w:p>
    <w:p w14:paraId="26FB1A6D" w14:textId="77777777" w:rsidR="00CD70C1" w:rsidRPr="00CD70C1" w:rsidRDefault="00CD70C1" w:rsidP="00CD70C1">
      <w:pPr>
        <w:autoSpaceDE w:val="0"/>
        <w:autoSpaceDN w:val="0"/>
        <w:adjustRightInd w:val="0"/>
        <w:spacing w:after="0" w:line="480" w:lineRule="auto"/>
        <w:ind w:firstLine="1701"/>
        <w:rPr>
          <w:rFonts w:ascii="Times New Roman" w:hAnsi="Times New Roman" w:cs="Times New Roman"/>
          <w:color w:val="000000"/>
          <w:sz w:val="28"/>
          <w:szCs w:val="28"/>
        </w:rPr>
      </w:pPr>
      <w:r w:rsidRPr="00CD70C1">
        <w:rPr>
          <w:rFonts w:ascii="Times New Roman" w:hAnsi="Times New Roman" w:cs="Times New Roman"/>
          <w:color w:val="000000"/>
          <w:sz w:val="28"/>
          <w:szCs w:val="28"/>
        </w:rPr>
        <w:t>max_1 := max(a, b)</w:t>
      </w:r>
    </w:p>
    <w:p w14:paraId="21F8F9ED" w14:textId="02F25D8A" w:rsidR="00CD70C1" w:rsidRPr="00CD70C1" w:rsidRDefault="00CD70C1" w:rsidP="00CD70C1">
      <w:pPr>
        <w:autoSpaceDE w:val="0"/>
        <w:autoSpaceDN w:val="0"/>
        <w:adjustRightInd w:val="0"/>
        <w:spacing w:after="0" w:line="480" w:lineRule="auto"/>
        <w:ind w:firstLine="1701"/>
        <w:rPr>
          <w:rFonts w:ascii="Times New Roman" w:hAnsi="Times New Roman" w:cs="Times New Roman"/>
          <w:color w:val="000000"/>
          <w:sz w:val="28"/>
          <w:szCs w:val="28"/>
        </w:rPr>
      </w:pPr>
      <w:r w:rsidRPr="00CD70C1">
        <w:rPr>
          <w:rFonts w:ascii="Times New Roman" w:hAnsi="Times New Roman" w:cs="Times New Roman"/>
          <w:color w:val="000000"/>
          <w:sz w:val="28"/>
          <w:szCs w:val="28"/>
        </w:rPr>
        <w:t>min_1 := min(a, b)</w:t>
      </w:r>
    </w:p>
    <w:p w14:paraId="2A78EBFB" w14:textId="77777777" w:rsidR="00CD70C1" w:rsidRPr="00CD70C1" w:rsidRDefault="00CD70C1" w:rsidP="00CD70C1">
      <w:pPr>
        <w:spacing w:line="480" w:lineRule="auto"/>
        <w:ind w:left="1701"/>
        <w:rPr>
          <w:rFonts w:ascii="Times New Roman" w:hAnsi="Times New Roman" w:cs="Times New Roman"/>
          <w:color w:val="000000"/>
          <w:sz w:val="28"/>
          <w:szCs w:val="28"/>
        </w:rPr>
      </w:pPr>
      <w:r w:rsidRPr="00CD70C1">
        <w:rPr>
          <w:rFonts w:ascii="Times New Roman" w:hAnsi="Times New Roman" w:cs="Times New Roman"/>
          <w:color w:val="000000"/>
          <w:sz w:val="28"/>
          <w:szCs w:val="28"/>
        </w:rPr>
        <w:t>max_2 := max(c, d)</w:t>
      </w:r>
      <w:r w:rsidRPr="00CD70C1">
        <w:rPr>
          <w:rFonts w:ascii="Times New Roman" w:hAnsi="Times New Roman" w:cs="Times New Roman"/>
          <w:color w:val="000000"/>
          <w:sz w:val="28"/>
          <w:szCs w:val="28"/>
        </w:rPr>
        <w:br/>
        <w:t>min_2 := min(c, d)</w:t>
      </w:r>
    </w:p>
    <w:p w14:paraId="4E93C75E" w14:textId="0A319049" w:rsidR="009827F8" w:rsidRDefault="001F648F" w:rsidP="00CD70C1">
      <w:pPr>
        <w:spacing w:line="360" w:lineRule="auto"/>
        <w:ind w:left="1701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1F648F">
        <w:rPr>
          <w:rFonts w:ascii="Times New Roman" w:hAnsi="Times New Roman" w:cs="Times New Roman"/>
          <w:color w:val="000000"/>
          <w:sz w:val="28"/>
          <w:szCs w:val="28"/>
          <w:u w:val="single"/>
        </w:rPr>
        <w:t>визначення, чи можна перший прямокутник розмістити всередині другого</w:t>
      </w:r>
    </w:p>
    <w:p w14:paraId="3BF9405D" w14:textId="61A9EA70" w:rsidR="001F648F" w:rsidRPr="001F648F" w:rsidRDefault="001F648F" w:rsidP="00CD70C1">
      <w:pPr>
        <w:spacing w:line="360" w:lineRule="auto"/>
        <w:ind w:left="1701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9827F8">
        <w:rPr>
          <w:rFonts w:ascii="Times New Roman" w:hAnsi="Times New Roman" w:cs="Times New Roman"/>
          <w:color w:val="000000"/>
          <w:sz w:val="28"/>
          <w:szCs w:val="28"/>
        </w:rPr>
        <w:t>виведення результату</w:t>
      </w:r>
    </w:p>
    <w:p w14:paraId="35C7CE3B" w14:textId="77777777" w:rsidR="0064172E" w:rsidRPr="0077130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4D3F8EB1" w14:textId="77777777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3</w:t>
      </w:r>
    </w:p>
    <w:p w14:paraId="1A51ED4D" w14:textId="77777777" w:rsidR="0064172E" w:rsidRDefault="0064172E" w:rsidP="0064172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4270C2B" w14:textId="77777777" w:rsidR="001F648F" w:rsidRPr="00AA5A42" w:rsidRDefault="001F648F" w:rsidP="001F648F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AA5A4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AA5A4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AA5A4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</w:p>
    <w:p w14:paraId="5DA36A08" w14:textId="77777777" w:rsidR="00CD70C1" w:rsidRPr="00CD70C1" w:rsidRDefault="00CD70C1" w:rsidP="00CD70C1">
      <w:pPr>
        <w:autoSpaceDE w:val="0"/>
        <w:autoSpaceDN w:val="0"/>
        <w:adjustRightInd w:val="0"/>
        <w:spacing w:after="0" w:line="480" w:lineRule="auto"/>
        <w:ind w:firstLine="1701"/>
        <w:rPr>
          <w:rFonts w:ascii="Times New Roman" w:hAnsi="Times New Roman" w:cs="Times New Roman"/>
          <w:color w:val="000000"/>
          <w:sz w:val="28"/>
          <w:szCs w:val="28"/>
        </w:rPr>
      </w:pPr>
      <w:r w:rsidRPr="00CD70C1">
        <w:rPr>
          <w:rFonts w:ascii="Times New Roman" w:hAnsi="Times New Roman" w:cs="Times New Roman"/>
          <w:color w:val="000000"/>
          <w:sz w:val="28"/>
          <w:szCs w:val="28"/>
        </w:rPr>
        <w:t>max_1 := max(a, b)</w:t>
      </w:r>
    </w:p>
    <w:p w14:paraId="6127A2D3" w14:textId="77777777" w:rsidR="00CD70C1" w:rsidRPr="00CD70C1" w:rsidRDefault="00CD70C1" w:rsidP="00CD70C1">
      <w:pPr>
        <w:autoSpaceDE w:val="0"/>
        <w:autoSpaceDN w:val="0"/>
        <w:adjustRightInd w:val="0"/>
        <w:spacing w:after="0" w:line="480" w:lineRule="auto"/>
        <w:ind w:firstLine="1701"/>
        <w:rPr>
          <w:rFonts w:ascii="Times New Roman" w:hAnsi="Times New Roman" w:cs="Times New Roman"/>
          <w:color w:val="000000"/>
          <w:sz w:val="28"/>
          <w:szCs w:val="28"/>
        </w:rPr>
      </w:pPr>
      <w:r w:rsidRPr="00CD70C1">
        <w:rPr>
          <w:rFonts w:ascii="Times New Roman" w:hAnsi="Times New Roman" w:cs="Times New Roman"/>
          <w:color w:val="000000"/>
          <w:sz w:val="28"/>
          <w:szCs w:val="28"/>
        </w:rPr>
        <w:t>min_1 := min(a, b)</w:t>
      </w:r>
    </w:p>
    <w:p w14:paraId="1F731A7A" w14:textId="77777777" w:rsidR="00CD70C1" w:rsidRDefault="00CD70C1" w:rsidP="00CD70C1">
      <w:pPr>
        <w:spacing w:line="480" w:lineRule="auto"/>
        <w:ind w:left="1701"/>
        <w:rPr>
          <w:rFonts w:ascii="Times New Roman" w:hAnsi="Times New Roman" w:cs="Times New Roman"/>
          <w:color w:val="000000"/>
          <w:sz w:val="28"/>
          <w:szCs w:val="28"/>
        </w:rPr>
      </w:pPr>
      <w:r w:rsidRPr="00CD70C1">
        <w:rPr>
          <w:rFonts w:ascii="Times New Roman" w:hAnsi="Times New Roman" w:cs="Times New Roman"/>
          <w:color w:val="000000"/>
          <w:sz w:val="28"/>
          <w:szCs w:val="28"/>
        </w:rPr>
        <w:lastRenderedPageBreak/>
        <w:t>max_2 := max(c, d)</w:t>
      </w:r>
      <w:r w:rsidRPr="00CD70C1">
        <w:rPr>
          <w:rFonts w:ascii="Times New Roman" w:hAnsi="Times New Roman" w:cs="Times New Roman"/>
          <w:color w:val="000000"/>
          <w:sz w:val="28"/>
          <w:szCs w:val="28"/>
        </w:rPr>
        <w:br/>
        <w:t>min_2 := min(c, d)</w:t>
      </w:r>
    </w:p>
    <w:p w14:paraId="3E504BC8" w14:textId="5BC413B1" w:rsidR="001F648F" w:rsidRDefault="00CD70C1" w:rsidP="00CD70C1">
      <w:pPr>
        <w:spacing w:line="480" w:lineRule="auto"/>
        <w:ind w:left="170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якщо </w:t>
      </w:r>
      <w:r w:rsidRPr="00CD70C1">
        <w:rPr>
          <w:rFonts w:ascii="Times New Roman" w:hAnsi="Times New Roman" w:cs="Times New Roman"/>
          <w:color w:val="000000"/>
          <w:sz w:val="28"/>
          <w:szCs w:val="28"/>
        </w:rPr>
        <w:t>max_1 &lt; max_2</w:t>
      </w:r>
      <w:r w:rsidRPr="00CD70C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D70C1">
        <w:rPr>
          <w:rFonts w:ascii="Times New Roman" w:hAnsi="Times New Roman" w:cs="Times New Roman"/>
          <w:color w:val="000000"/>
          <w:sz w:val="28"/>
          <w:szCs w:val="28"/>
        </w:rPr>
        <w:t>&amp;&amp; min_1 &lt; min_2</w:t>
      </w:r>
    </w:p>
    <w:p w14:paraId="29D08E51" w14:textId="77777777" w:rsidR="007C1D32" w:rsidRDefault="00CD70C1" w:rsidP="00CD70C1">
      <w:pPr>
        <w:spacing w:line="480" w:lineRule="auto"/>
        <w:ind w:left="2268" w:hanging="567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 xml:space="preserve">то </w:t>
      </w:r>
    </w:p>
    <w:p w14:paraId="0C344FD6" w14:textId="320CA2DC" w:rsidR="00CD70C1" w:rsidRDefault="00CD70C1" w:rsidP="007C1D32">
      <w:pPr>
        <w:spacing w:line="480" w:lineRule="auto"/>
        <w:ind w:left="226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иведення «Перший прямокутник можна розмістити всередині другого»</w:t>
      </w:r>
    </w:p>
    <w:p w14:paraId="54FFB6FF" w14:textId="77777777" w:rsidR="007C1D32" w:rsidRDefault="00CD70C1" w:rsidP="00CD70C1">
      <w:pPr>
        <w:spacing w:line="480" w:lineRule="auto"/>
        <w:ind w:left="1701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інакше </w:t>
      </w:r>
    </w:p>
    <w:p w14:paraId="7E040A6C" w14:textId="77777777" w:rsidR="007C1D32" w:rsidRDefault="00CD70C1" w:rsidP="007C1D32">
      <w:pPr>
        <w:spacing w:line="480" w:lineRule="auto"/>
        <w:ind w:left="226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иведення «Перший прямокутник не можна розмістити всередині другого»</w:t>
      </w:r>
    </w:p>
    <w:p w14:paraId="75BFEE5B" w14:textId="1E45FCE8" w:rsidR="00CD70C1" w:rsidRPr="007C1D32" w:rsidRDefault="007C1D32" w:rsidP="007C1D32">
      <w:pPr>
        <w:spacing w:line="480" w:lineRule="auto"/>
        <w:ind w:left="1701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сі якщо</w:t>
      </w:r>
    </w:p>
    <w:p w14:paraId="4D3CD3F5" w14:textId="77777777" w:rsidR="000660C7" w:rsidRDefault="0064172E" w:rsidP="000660C7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020E274" w14:textId="04894C57" w:rsidR="001F648F" w:rsidRDefault="001F648F" w:rsidP="000660C7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Блок-схема</w:t>
      </w:r>
    </w:p>
    <w:p w14:paraId="22425842" w14:textId="1DBACB2D" w:rsidR="000660C7" w:rsidRDefault="000660C7" w:rsidP="000660C7">
      <w:pPr>
        <w:spacing w:line="36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9691" w:dyaOrig="9585" w14:anchorId="0B3493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84.5pt;height:479.25pt" o:ole="">
            <v:imagedata r:id="rId6" o:title=""/>
          </v:shape>
          <o:OLEObject Type="Embed" ProgID="Visio.Drawing.15" ShapeID="_x0000_i1042" DrawAspect="Content" ObjectID="_1693825650" r:id="rId7"/>
        </w:object>
      </w:r>
    </w:p>
    <w:p w14:paraId="0E8D105F" w14:textId="702341A0" w:rsidR="0064172E" w:rsidRDefault="00CD0B4C" w:rsidP="000660C7">
      <w:pPr>
        <w:spacing w:line="360" w:lineRule="auto"/>
        <w:jc w:val="both"/>
      </w:pPr>
      <w:r>
        <w:object w:dxaOrig="8281" w:dyaOrig="10095" w14:anchorId="596AC563">
          <v:shape id="_x0000_i1050" type="#_x0000_t75" style="width:414pt;height:504.75pt" o:ole="">
            <v:imagedata r:id="rId8" o:title=""/>
          </v:shape>
          <o:OLEObject Type="Embed" ProgID="Visio.Drawing.15" ShapeID="_x0000_i1050" DrawAspect="Content" ObjectID="_1693825651" r:id="rId9"/>
        </w:object>
      </w:r>
    </w:p>
    <w:p w14:paraId="044F37A3" w14:textId="1FAB70EE" w:rsidR="004B6776" w:rsidRDefault="004B6776" w:rsidP="004B6776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пробування</w:t>
      </w:r>
    </w:p>
    <w:p w14:paraId="0F181535" w14:textId="0699E41C" w:rsidR="004B6776" w:rsidRPr="004B6776" w:rsidRDefault="004B6776" w:rsidP="004B677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пробування 1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390"/>
        <w:gridCol w:w="5289"/>
      </w:tblGrid>
      <w:tr w:rsidR="004B6776" w14:paraId="10B43EF6" w14:textId="77777777" w:rsidTr="00975E1B">
        <w:tc>
          <w:tcPr>
            <w:tcW w:w="4390" w:type="dxa"/>
            <w:shd w:val="clear" w:color="auto" w:fill="D0CECE" w:themeFill="background2" w:themeFillShade="E6"/>
          </w:tcPr>
          <w:p w14:paraId="6E160A88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5289" w:type="dxa"/>
            <w:shd w:val="clear" w:color="auto" w:fill="D0CECE" w:themeFill="background2" w:themeFillShade="E6"/>
          </w:tcPr>
          <w:p w14:paraId="5E9EE496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4B6776" w14:paraId="074A0A93" w14:textId="77777777" w:rsidTr="00975E1B">
        <w:tc>
          <w:tcPr>
            <w:tcW w:w="4390" w:type="dxa"/>
          </w:tcPr>
          <w:p w14:paraId="6DE02F7E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4C8AE398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4B6776" w14:paraId="14200766" w14:textId="77777777" w:rsidTr="00975E1B">
        <w:tc>
          <w:tcPr>
            <w:tcW w:w="4390" w:type="dxa"/>
          </w:tcPr>
          <w:p w14:paraId="3E846066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89" w:type="dxa"/>
          </w:tcPr>
          <w:p w14:paraId="77730F54" w14:textId="0582362E" w:rsidR="004B6776" w:rsidRPr="004B6776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3</w:t>
            </w:r>
          </w:p>
        </w:tc>
      </w:tr>
      <w:tr w:rsidR="004B6776" w14:paraId="7ECF75E8" w14:textId="77777777" w:rsidTr="00975E1B">
        <w:tc>
          <w:tcPr>
            <w:tcW w:w="4390" w:type="dxa"/>
          </w:tcPr>
          <w:p w14:paraId="2BC88D87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5289" w:type="dxa"/>
          </w:tcPr>
          <w:p w14:paraId="47EA33BB" w14:textId="2184A3DB" w:rsidR="004B6776" w:rsidRPr="004B6776" w:rsidRDefault="004B6776" w:rsidP="004B6776">
            <w:pPr>
              <w:autoSpaceDE w:val="0"/>
              <w:autoSpaceDN w:val="0"/>
              <w:adjustRightInd w:val="0"/>
              <w:spacing w:line="480" w:lineRule="auto"/>
              <w:ind w:left="3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ax_1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b, 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in_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ax_2=d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in_2=c</w:t>
            </w:r>
          </w:p>
        </w:tc>
      </w:tr>
      <w:tr w:rsidR="004B6776" w14:paraId="6FEE3680" w14:textId="77777777" w:rsidTr="00975E1B">
        <w:tc>
          <w:tcPr>
            <w:tcW w:w="4390" w:type="dxa"/>
          </w:tcPr>
          <w:p w14:paraId="77EB317A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89" w:type="dxa"/>
          </w:tcPr>
          <w:p w14:paraId="14D5FA40" w14:textId="44A133C7" w:rsidR="004B6776" w:rsidRPr="004B6776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ведення «Перший прямокутник не можна розмістити всередині другого»</w:t>
            </w:r>
          </w:p>
        </w:tc>
      </w:tr>
      <w:tr w:rsidR="004B6776" w14:paraId="6024A0B9" w14:textId="77777777" w:rsidTr="00975E1B">
        <w:tc>
          <w:tcPr>
            <w:tcW w:w="4390" w:type="dxa"/>
          </w:tcPr>
          <w:p w14:paraId="20ADB0C2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4262B773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14:paraId="00F218E2" w14:textId="410739FF" w:rsidR="00CD0B4C" w:rsidRDefault="004B6776" w:rsidP="004B677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пробування 2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390"/>
        <w:gridCol w:w="5289"/>
      </w:tblGrid>
      <w:tr w:rsidR="004B6776" w:rsidRPr="003C3E14" w14:paraId="1FA27E2E" w14:textId="77777777" w:rsidTr="00975E1B">
        <w:tc>
          <w:tcPr>
            <w:tcW w:w="4390" w:type="dxa"/>
            <w:shd w:val="clear" w:color="auto" w:fill="D0CECE" w:themeFill="background2" w:themeFillShade="E6"/>
          </w:tcPr>
          <w:p w14:paraId="6EFE8AA6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5289" w:type="dxa"/>
            <w:shd w:val="clear" w:color="auto" w:fill="D0CECE" w:themeFill="background2" w:themeFillShade="E6"/>
          </w:tcPr>
          <w:p w14:paraId="361A079A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4B6776" w:rsidRPr="003C3E14" w14:paraId="49D82E20" w14:textId="77777777" w:rsidTr="00975E1B">
        <w:tc>
          <w:tcPr>
            <w:tcW w:w="4390" w:type="dxa"/>
          </w:tcPr>
          <w:p w14:paraId="37CF7F61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2E568FD2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4B6776" w:rsidRPr="004B6776" w14:paraId="4F172EFF" w14:textId="77777777" w:rsidTr="00975E1B">
        <w:tc>
          <w:tcPr>
            <w:tcW w:w="4390" w:type="dxa"/>
          </w:tcPr>
          <w:p w14:paraId="056E5C5E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89" w:type="dxa"/>
          </w:tcPr>
          <w:p w14:paraId="75DA3459" w14:textId="7BF4E92E" w:rsidR="004B6776" w:rsidRPr="004B6776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B67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3</w:t>
            </w:r>
          </w:p>
        </w:tc>
      </w:tr>
      <w:tr w:rsidR="004B6776" w:rsidRPr="004B6776" w14:paraId="24A592F1" w14:textId="77777777" w:rsidTr="00975E1B">
        <w:tc>
          <w:tcPr>
            <w:tcW w:w="4390" w:type="dxa"/>
          </w:tcPr>
          <w:p w14:paraId="4772BF6F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89" w:type="dxa"/>
          </w:tcPr>
          <w:p w14:paraId="1826D427" w14:textId="00F67179" w:rsidR="004B6776" w:rsidRPr="004B6776" w:rsidRDefault="004B6776" w:rsidP="00975E1B">
            <w:pPr>
              <w:autoSpaceDE w:val="0"/>
              <w:autoSpaceDN w:val="0"/>
              <w:adjustRightInd w:val="0"/>
              <w:spacing w:line="480" w:lineRule="auto"/>
              <w:ind w:left="3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ax_1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b, 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in_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ax_2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r w:rsidRPr="00CD70C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in_2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</w:t>
            </w:r>
          </w:p>
        </w:tc>
      </w:tr>
      <w:tr w:rsidR="004B6776" w:rsidRPr="004B6776" w14:paraId="17BEBAD2" w14:textId="77777777" w:rsidTr="00975E1B">
        <w:tc>
          <w:tcPr>
            <w:tcW w:w="4390" w:type="dxa"/>
          </w:tcPr>
          <w:p w14:paraId="7F02F8EB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89" w:type="dxa"/>
          </w:tcPr>
          <w:p w14:paraId="3014599D" w14:textId="39404469" w:rsidR="004B6776" w:rsidRPr="004B6776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ведення «Перший прямокутник можна розмістити всередині другого»</w:t>
            </w:r>
          </w:p>
        </w:tc>
      </w:tr>
      <w:tr w:rsidR="004B6776" w:rsidRPr="003C3E14" w14:paraId="0C4A765C" w14:textId="77777777" w:rsidTr="00975E1B">
        <w:tc>
          <w:tcPr>
            <w:tcW w:w="4390" w:type="dxa"/>
          </w:tcPr>
          <w:p w14:paraId="0B11DB84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471F0688" w14:textId="77777777" w:rsidR="004B6776" w:rsidRPr="003C3E14" w:rsidRDefault="004B6776" w:rsidP="00975E1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14:paraId="04DA4019" w14:textId="332A7C15" w:rsidR="004B6776" w:rsidRDefault="004B6776" w:rsidP="004B6776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сновок</w:t>
      </w:r>
    </w:p>
    <w:p w14:paraId="7FE70F23" w14:textId="3C19159F" w:rsidR="004B6776" w:rsidRPr="00C902B2" w:rsidRDefault="004B6776" w:rsidP="00C902B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уло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дослід</w:t>
      </w:r>
      <w:r>
        <w:rPr>
          <w:rFonts w:ascii="Times New Roman" w:hAnsi="Times New Roman" w:cs="Times New Roman"/>
          <w:color w:val="000000"/>
          <w:sz w:val="28"/>
          <w:szCs w:val="28"/>
        </w:rPr>
        <w:t>жено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подання керувальної дії чергування у вигляді умовної та альтернативної форм та набут</w:t>
      </w:r>
      <w:r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практичних навичок їх використання під час складання програмних специфікацій</w:t>
      </w:r>
      <w:r>
        <w:rPr>
          <w:rStyle w:val="fontstyle01"/>
        </w:rPr>
        <w:t>. В результаті виконання лабораторної роботи ми отримали алгоритм</w:t>
      </w:r>
      <w:r w:rsidR="00C902B2">
        <w:rPr>
          <w:rStyle w:val="fontstyle01"/>
        </w:rPr>
        <w:t xml:space="preserve"> для визначення, чи можна один прямокутник вписати в інший </w:t>
      </w:r>
      <w:r w:rsidR="00C902B2" w:rsidRPr="00BF110C">
        <w:rPr>
          <w:rStyle w:val="fontstyle01"/>
        </w:rPr>
        <w:t>так, щоб кожна із</w:t>
      </w:r>
      <w:r w:rsidR="00C902B2">
        <w:rPr>
          <w:rStyle w:val="fontstyle01"/>
        </w:rPr>
        <w:t xml:space="preserve"> </w:t>
      </w:r>
      <w:r w:rsidR="00C902B2" w:rsidRPr="00BF110C">
        <w:rPr>
          <w:rStyle w:val="fontstyle01"/>
        </w:rPr>
        <w:t>сторін</w:t>
      </w:r>
      <w:r w:rsidR="00C902B2">
        <w:rPr>
          <w:rStyle w:val="fontstyle01"/>
        </w:rPr>
        <w:t xml:space="preserve"> </w:t>
      </w:r>
      <w:r w:rsidR="00C902B2" w:rsidRPr="00BF110C">
        <w:rPr>
          <w:rStyle w:val="fontstyle01"/>
        </w:rPr>
        <w:t>одного прямокутника була паралельна або перпендикулярна кожній стороні</w:t>
      </w:r>
      <w:r w:rsidR="00C902B2">
        <w:rPr>
          <w:rStyle w:val="fontstyle01"/>
        </w:rPr>
        <w:t xml:space="preserve"> </w:t>
      </w:r>
      <w:r w:rsidR="00C902B2" w:rsidRPr="00BF110C">
        <w:rPr>
          <w:rStyle w:val="fontstyle01"/>
        </w:rPr>
        <w:t>другого прямокутника</w:t>
      </w:r>
      <w:r>
        <w:rPr>
          <w:rStyle w:val="fontstyle01"/>
        </w:rPr>
        <w:t xml:space="preserve">, розділивши задачу на 3 кроки: визначення основних дій, </w:t>
      </w:r>
      <w:r w:rsidR="00C902B2">
        <w:rPr>
          <w:rStyle w:val="fontstyle01"/>
        </w:rPr>
        <w:t>д</w:t>
      </w:r>
      <w:r w:rsidR="00C902B2" w:rsidRPr="00C902B2">
        <w:rPr>
          <w:rStyle w:val="fontstyle01"/>
        </w:rPr>
        <w:t>еталіз</w:t>
      </w:r>
      <w:r w:rsidR="00C902B2">
        <w:rPr>
          <w:rStyle w:val="fontstyle01"/>
        </w:rPr>
        <w:t>ація</w:t>
      </w:r>
      <w:r w:rsidR="00C902B2" w:rsidRPr="00C902B2">
        <w:rPr>
          <w:rStyle w:val="fontstyle01"/>
        </w:rPr>
        <w:t xml:space="preserve"> ді</w:t>
      </w:r>
      <w:r w:rsidR="00C902B2">
        <w:rPr>
          <w:rStyle w:val="fontstyle01"/>
        </w:rPr>
        <w:t>ї</w:t>
      </w:r>
      <w:r w:rsidR="00C902B2" w:rsidRPr="00C902B2">
        <w:rPr>
          <w:rStyle w:val="fontstyle01"/>
        </w:rPr>
        <w:t xml:space="preserve"> знаходження максимальних та мінімальних сторін</w:t>
      </w:r>
      <w:r w:rsidR="00C902B2">
        <w:rPr>
          <w:rStyle w:val="fontstyle01"/>
        </w:rPr>
        <w:t>,</w:t>
      </w:r>
      <w:r w:rsidR="00C902B2" w:rsidRPr="00C902B2">
        <w:rPr>
          <w:rStyle w:val="fontstyle01"/>
        </w:rPr>
        <w:t xml:space="preserve"> </w:t>
      </w:r>
      <w:r w:rsidR="00C902B2">
        <w:rPr>
          <w:rStyle w:val="fontstyle01"/>
        </w:rPr>
        <w:t>д</w:t>
      </w:r>
      <w:r w:rsidR="00C902B2" w:rsidRPr="00C902B2">
        <w:rPr>
          <w:rStyle w:val="fontstyle01"/>
        </w:rPr>
        <w:t>еталіз</w:t>
      </w:r>
      <w:r w:rsidR="00C902B2">
        <w:rPr>
          <w:rStyle w:val="fontstyle01"/>
        </w:rPr>
        <w:t>ація</w:t>
      </w:r>
      <w:r w:rsidR="00C902B2" w:rsidRPr="00C902B2">
        <w:rPr>
          <w:rStyle w:val="fontstyle01"/>
        </w:rPr>
        <w:t xml:space="preserve"> дію визначення, чи можна перший прямокутник розмістити всередині другого із збереженням всіх умов з використанням альтернативної форми вибору.</w:t>
      </w:r>
      <w:r w:rsidR="00C902B2">
        <w:rPr>
          <w:rStyle w:val="fontstyle01"/>
        </w:rPr>
        <w:t xml:space="preserve"> </w:t>
      </w:r>
      <w:r>
        <w:rPr>
          <w:rStyle w:val="fontstyle01"/>
        </w:rPr>
        <w:t>В процесі випробування</w:t>
      </w:r>
      <w:r w:rsidR="00C902B2">
        <w:rPr>
          <w:rStyle w:val="fontstyle01"/>
        </w:rPr>
        <w:t xml:space="preserve"> було розглянуто такі варіанти значень сторін, коли</w:t>
      </w:r>
      <w:r w:rsidR="00883D55">
        <w:rPr>
          <w:rStyle w:val="fontstyle01"/>
        </w:rPr>
        <w:t xml:space="preserve"> можна вписати один прямокутник в інший і не можна</w:t>
      </w:r>
      <w:r w:rsidRPr="00C902B2">
        <w:rPr>
          <w:rFonts w:ascii="Times New Roman" w:hAnsi="Times New Roman" w:cs="Times New Roman"/>
          <w:sz w:val="28"/>
          <w:szCs w:val="28"/>
        </w:rPr>
        <w:t>.</w:t>
      </w:r>
    </w:p>
    <w:sectPr w:rsidR="004B6776" w:rsidRPr="00C902B2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7A3A"/>
    <w:rsid w:val="00054AC0"/>
    <w:rsid w:val="000660C7"/>
    <w:rsid w:val="00192501"/>
    <w:rsid w:val="001F648F"/>
    <w:rsid w:val="00287A3A"/>
    <w:rsid w:val="00347B2F"/>
    <w:rsid w:val="00404C67"/>
    <w:rsid w:val="004B6776"/>
    <w:rsid w:val="006060EA"/>
    <w:rsid w:val="0064172E"/>
    <w:rsid w:val="006D65DC"/>
    <w:rsid w:val="007C1D32"/>
    <w:rsid w:val="007E2050"/>
    <w:rsid w:val="00882D07"/>
    <w:rsid w:val="00883D55"/>
    <w:rsid w:val="00904CAA"/>
    <w:rsid w:val="0092641D"/>
    <w:rsid w:val="009827F8"/>
    <w:rsid w:val="00A34C66"/>
    <w:rsid w:val="00AA5A42"/>
    <w:rsid w:val="00BD0673"/>
    <w:rsid w:val="00C902B2"/>
    <w:rsid w:val="00CB3863"/>
    <w:rsid w:val="00CD0B4C"/>
    <w:rsid w:val="00CD70C1"/>
    <w:rsid w:val="00DE21CC"/>
    <w:rsid w:val="00E57AAE"/>
    <w:rsid w:val="00FB6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6AE0C0"/>
  <w15:chartTrackingRefBased/>
  <w15:docId w15:val="{17B52046-8C30-4AED-AC80-D7F67B911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34C66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A34C66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table" w:styleId="ab">
    <w:name w:val="Table Grid"/>
    <w:basedOn w:val="a1"/>
    <w:uiPriority w:val="39"/>
    <w:rsid w:val="00404C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B043EE-5702-4FF4-87B2-63B54DC732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8</Pages>
  <Words>620</Words>
  <Characters>3534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9</cp:revision>
  <cp:lastPrinted>2021-09-22T11:19:00Z</cp:lastPrinted>
  <dcterms:created xsi:type="dcterms:W3CDTF">2021-09-22T07:27:00Z</dcterms:created>
  <dcterms:modified xsi:type="dcterms:W3CDTF">2021-09-22T11:21:00Z</dcterms:modified>
</cp:coreProperties>
</file>